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430"/>
        <w:gridCol w:w="7920"/>
      </w:tblGrid>
      <w:tr w:rsidR="00DE0CA9">
        <w:trPr>
          <w:cantSplit/>
          <w:trHeight w:val="1800"/>
          <w:tblHeader/>
        </w:trPr>
        <w:tc>
          <w:tcPr>
            <w:tcW w:w="1430" w:type="dxa"/>
          </w:tcPr>
          <w:p w:rsidR="00DE0CA9" w:rsidRDefault="009D3682">
            <w:bookmarkStart w:id="0" w:name="_GoBack"/>
            <w:bookmarkEnd w:id="0"/>
            <w:r>
              <w:rPr>
                <w:noProof/>
                <w:lang w:val="en-IE" w:eastAsia="en-IE"/>
              </w:rPr>
              <w:drawing>
                <wp:inline distT="0" distB="0" distL="0" distR="0">
                  <wp:extent cx="902335" cy="878840"/>
                  <wp:effectExtent l="0" t="0" r="0" b="0"/>
                  <wp:docPr id="2" name="Picture 2" descr="Logos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Logos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2335" cy="878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920" w:type="dxa"/>
          </w:tcPr>
          <w:p w:rsidR="00DB7304" w:rsidRPr="00DB7304" w:rsidRDefault="00DB7304" w:rsidP="00DB7304">
            <w:pPr>
              <w:ind w:right="1310"/>
              <w:jc w:val="center"/>
              <w:rPr>
                <w:rFonts w:ascii="Arial" w:hAnsi="Arial"/>
              </w:rPr>
            </w:pPr>
            <w:r>
              <w:rPr>
                <w:b/>
              </w:rPr>
              <w:t xml:space="preserve">                 </w:t>
            </w:r>
            <w:r w:rsidRPr="00DB7304">
              <w:rPr>
                <w:b/>
              </w:rPr>
              <w:t>Institiúid Teicneolaíochta, Trá Lí</w:t>
            </w:r>
          </w:p>
          <w:p w:rsidR="00DE0CA9" w:rsidRPr="00DB7304" w:rsidRDefault="00DE0CA9">
            <w:pPr>
              <w:jc w:val="center"/>
              <w:rPr>
                <w:rFonts w:ascii="Arial" w:hAnsi="Arial"/>
                <w:b/>
              </w:rPr>
            </w:pPr>
            <w:r w:rsidRPr="00DB7304">
              <w:rPr>
                <w:rFonts w:ascii="Arial" w:hAnsi="Arial"/>
                <w:b/>
              </w:rPr>
              <w:t>INSTITUTE OF TECHNOLOGY TRALEE</w:t>
            </w:r>
          </w:p>
          <w:p w:rsidR="00DE0CA9" w:rsidRDefault="00DE0CA9">
            <w:pPr>
              <w:jc w:val="center"/>
              <w:rPr>
                <w:rFonts w:ascii="Arial" w:hAnsi="Arial"/>
                <w:b/>
              </w:rPr>
            </w:pPr>
          </w:p>
          <w:p w:rsidR="00CC51E1" w:rsidRDefault="00CC51E1">
            <w:pPr>
              <w:jc w:val="center"/>
              <w:rPr>
                <w:rFonts w:ascii="Arial" w:hAnsi="Arial"/>
                <w:b/>
              </w:rPr>
            </w:pPr>
          </w:p>
          <w:p w:rsidR="00DE0CA9" w:rsidRPr="00DB7304" w:rsidRDefault="00A951FA">
            <w:pPr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CA </w:t>
            </w:r>
            <w:r w:rsidR="00CC51E1" w:rsidRPr="00DB7304">
              <w:rPr>
                <w:rFonts w:ascii="Arial" w:hAnsi="Arial"/>
                <w:b/>
              </w:rPr>
              <w:t>201</w:t>
            </w:r>
            <w:r w:rsidR="002C1430">
              <w:rPr>
                <w:rFonts w:ascii="Arial" w:hAnsi="Arial"/>
                <w:b/>
              </w:rPr>
              <w:t>6</w:t>
            </w:r>
          </w:p>
          <w:p w:rsidR="00DB7304" w:rsidRPr="00984D0C" w:rsidRDefault="00DB7304" w:rsidP="00DB7304">
            <w:pPr>
              <w:ind w:right="1310"/>
              <w:jc w:val="center"/>
              <w:rPr>
                <w:rFonts w:ascii="Arial" w:hAnsi="Arial" w:cs="Arial"/>
                <w:b/>
              </w:rPr>
            </w:pPr>
            <w:r>
              <w:rPr>
                <w:b/>
              </w:rPr>
              <w:t xml:space="preserve">            </w:t>
            </w:r>
          </w:p>
          <w:p w:rsidR="00DE0CA9" w:rsidRDefault="00DE0CA9">
            <w:pPr>
              <w:jc w:val="center"/>
              <w:rPr>
                <w:rFonts w:ascii="Arial" w:hAnsi="Arial"/>
                <w:b/>
              </w:rPr>
            </w:pPr>
          </w:p>
          <w:p w:rsidR="00FB6A9D" w:rsidRDefault="00CC51E1" w:rsidP="00DB7304">
            <w:pPr>
              <w:jc w:val="center"/>
              <w:rPr>
                <w:b/>
                <w:sz w:val="32"/>
                <w:szCs w:val="32"/>
              </w:rPr>
            </w:pPr>
            <w:r w:rsidRPr="00DB7304">
              <w:rPr>
                <w:b/>
                <w:sz w:val="32"/>
                <w:szCs w:val="32"/>
              </w:rPr>
              <w:t>Object Oriented Programming 3</w:t>
            </w:r>
          </w:p>
          <w:p w:rsidR="00FB6A9D" w:rsidRDefault="00FB6A9D" w:rsidP="00DB7304">
            <w:pPr>
              <w:jc w:val="center"/>
              <w:rPr>
                <w:b/>
                <w:sz w:val="32"/>
                <w:szCs w:val="32"/>
              </w:rPr>
            </w:pPr>
          </w:p>
          <w:p w:rsidR="00DE0CA9" w:rsidRDefault="00DE0CA9" w:rsidP="00DB7304">
            <w:pPr>
              <w:jc w:val="center"/>
              <w:rPr>
                <w:b/>
              </w:rPr>
            </w:pPr>
          </w:p>
        </w:tc>
      </w:tr>
    </w:tbl>
    <w:p w:rsidR="00DE0CA9" w:rsidRDefault="00DE0CA9"/>
    <w:p w:rsidR="00DE0CA9" w:rsidRDefault="00DE0CA9">
      <w:pPr>
        <w:tabs>
          <w:tab w:val="left" w:pos="990"/>
          <w:tab w:val="left" w:pos="4590"/>
        </w:tabs>
        <w:rPr>
          <w:b/>
        </w:rPr>
      </w:pPr>
      <w:r>
        <w:tab/>
      </w:r>
      <w:r>
        <w:tab/>
      </w:r>
    </w:p>
    <w:p w:rsidR="00DE0CA9" w:rsidRDefault="00DE0CA9" w:rsidP="00FB6A9D">
      <w:pPr>
        <w:tabs>
          <w:tab w:val="left" w:pos="990"/>
          <w:tab w:val="left" w:pos="2835"/>
        </w:tabs>
        <w:rPr>
          <w:b/>
        </w:rPr>
      </w:pPr>
      <w:r>
        <w:rPr>
          <w:b/>
        </w:rPr>
        <w:t xml:space="preserve">Duration </w:t>
      </w:r>
      <w:r w:rsidR="00CC51E1">
        <w:rPr>
          <w:b/>
        </w:rPr>
        <w:t xml:space="preserve">of Exam:     </w:t>
      </w:r>
      <w:r w:rsidR="00FB6A9D">
        <w:rPr>
          <w:b/>
        </w:rPr>
        <w:tab/>
        <w:t xml:space="preserve"> </w:t>
      </w:r>
      <w:r w:rsidR="005645B5">
        <w:t>1</w:t>
      </w:r>
      <w:r w:rsidR="00110CDA">
        <w:t xml:space="preserve"> Hour </w:t>
      </w:r>
      <w:r w:rsidR="00E046DB">
        <w:t>4</w:t>
      </w:r>
      <w:r w:rsidR="00110CDA">
        <w:t>0 Minutes</w:t>
      </w:r>
    </w:p>
    <w:p w:rsidR="00DE0CA9" w:rsidRDefault="00DE0CA9">
      <w:pPr>
        <w:tabs>
          <w:tab w:val="left" w:pos="990"/>
          <w:tab w:val="left" w:pos="5040"/>
        </w:tabs>
      </w:pPr>
      <w:r>
        <w:t>____________________________________________________________________</w:t>
      </w:r>
    </w:p>
    <w:p w:rsidR="00DE0CA9" w:rsidRDefault="00DE0CA9">
      <w:pPr>
        <w:tabs>
          <w:tab w:val="left" w:pos="990"/>
          <w:tab w:val="left" w:pos="5040"/>
        </w:tabs>
      </w:pPr>
    </w:p>
    <w:p w:rsidR="00DE0CA9" w:rsidRPr="00E91921" w:rsidRDefault="00DE0CA9">
      <w:r>
        <w:rPr>
          <w:b/>
        </w:rPr>
        <w:t>Instructions to Candidates:</w:t>
      </w:r>
      <w:r>
        <w:rPr>
          <w:b/>
        </w:rPr>
        <w:tab/>
        <w:t xml:space="preserve">     </w:t>
      </w:r>
      <w:r w:rsidR="00102014">
        <w:rPr>
          <w:b/>
        </w:rPr>
        <w:t xml:space="preserve">Disconnect your computer from the network. </w:t>
      </w:r>
      <w:r w:rsidR="009926CA" w:rsidRPr="00E91921">
        <w:t xml:space="preserve">It is your responsibility to submit all source code to the exam supervisor. Create a folder </w:t>
      </w:r>
      <w:r w:rsidR="00B359B9">
        <w:t xml:space="preserve">on the desktop </w:t>
      </w:r>
      <w:r w:rsidR="009926CA" w:rsidRPr="00E91921">
        <w:t>named after yourself and place all source code in the folder</w:t>
      </w:r>
      <w:r w:rsidR="007B7C38">
        <w:t xml:space="preserve"> (Use the source folder as your workspace in eclipse)</w:t>
      </w:r>
      <w:r w:rsidR="009926CA" w:rsidRPr="00E91921">
        <w:t>.</w:t>
      </w:r>
      <w:r w:rsidR="00102014">
        <w:t xml:space="preserve"> </w:t>
      </w:r>
      <w:r w:rsidR="00102014" w:rsidRPr="00102014">
        <w:rPr>
          <w:b/>
        </w:rPr>
        <w:t>Important: After</w:t>
      </w:r>
      <w:r w:rsidR="00102014">
        <w:rPr>
          <w:b/>
        </w:rPr>
        <w:t xml:space="preserve"> you have submitted your code, r</w:t>
      </w:r>
      <w:r w:rsidR="00102014" w:rsidRPr="00102014">
        <w:rPr>
          <w:b/>
        </w:rPr>
        <w:t>econnect</w:t>
      </w:r>
      <w:r w:rsidR="00102014">
        <w:rPr>
          <w:b/>
        </w:rPr>
        <w:t xml:space="preserve"> the computer</w:t>
      </w:r>
      <w:r w:rsidR="00102014" w:rsidRPr="00102014">
        <w:rPr>
          <w:b/>
        </w:rPr>
        <w:t xml:space="preserve"> to the network and copy your folder to the x: drive</w:t>
      </w:r>
      <w:r w:rsidR="00102014">
        <w:rPr>
          <w:b/>
        </w:rPr>
        <w:t>.</w:t>
      </w:r>
    </w:p>
    <w:p w:rsidR="00842277" w:rsidRDefault="00842277">
      <w:pPr>
        <w:rPr>
          <w:b/>
        </w:rPr>
      </w:pPr>
      <w:r>
        <w:rPr>
          <w:b/>
        </w:rPr>
        <w:t xml:space="preserve">Note: </w:t>
      </w:r>
      <w:r w:rsidR="00102014">
        <w:rPr>
          <w:b/>
        </w:rPr>
        <w:t>10</w:t>
      </w:r>
      <w:r w:rsidR="00966234">
        <w:rPr>
          <w:b/>
        </w:rPr>
        <w:t xml:space="preserve"> marks </w:t>
      </w:r>
      <w:r w:rsidR="00966234" w:rsidRPr="00E91921">
        <w:t>are</w:t>
      </w:r>
      <w:r w:rsidR="002537E6">
        <w:t xml:space="preserve"> awarded for writing clean code:</w:t>
      </w:r>
      <w:r w:rsidR="00966234" w:rsidRPr="00E91921">
        <w:t xml:space="preserve"> proper indentation, comments, naming</w:t>
      </w:r>
      <w:r w:rsidR="00102014">
        <w:t xml:space="preserve"> convention</w:t>
      </w:r>
      <w:r w:rsidR="00966234" w:rsidRPr="00E91921">
        <w:t>,</w:t>
      </w:r>
      <w:r w:rsidR="00E91921">
        <w:t xml:space="preserve"> </w:t>
      </w:r>
      <w:r w:rsidR="007F4737" w:rsidRPr="00E91921">
        <w:t>methods,</w:t>
      </w:r>
      <w:r w:rsidR="00102014">
        <w:t xml:space="preserve"> coding style/efficiency,</w:t>
      </w:r>
      <w:r w:rsidR="007F4737" w:rsidRPr="00E91921">
        <w:t xml:space="preserve"> </w:t>
      </w:r>
      <w:r w:rsidR="00966234" w:rsidRPr="00E91921">
        <w:t>etc</w:t>
      </w:r>
      <w:r w:rsidR="00966234">
        <w:rPr>
          <w:b/>
        </w:rPr>
        <w:t xml:space="preserve"> </w:t>
      </w:r>
    </w:p>
    <w:p w:rsidR="00DE0CA9" w:rsidRDefault="00DE0CA9">
      <w:pPr>
        <w:pBdr>
          <w:bottom w:val="single" w:sz="12" w:space="1" w:color="auto"/>
        </w:pBdr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DE0CA9" w:rsidRDefault="00DE0CA9">
      <w:pPr>
        <w:rPr>
          <w:b/>
        </w:rPr>
      </w:pPr>
    </w:p>
    <w:p w:rsidR="009D3682" w:rsidRDefault="009E0A22" w:rsidP="009E0A22">
      <w:pPr>
        <w:rPr>
          <w:b/>
          <w:bCs/>
          <w:sz w:val="28"/>
        </w:rPr>
      </w:pPr>
      <w:r w:rsidRPr="009D3682">
        <w:rPr>
          <w:b/>
          <w:bCs/>
          <w:sz w:val="28"/>
        </w:rPr>
        <w:t>Q</w:t>
      </w:r>
      <w:r w:rsidR="00116511" w:rsidRPr="009D3682">
        <w:rPr>
          <w:b/>
          <w:bCs/>
          <w:sz w:val="28"/>
        </w:rPr>
        <w:t>uestion 1</w:t>
      </w:r>
    </w:p>
    <w:p w:rsidR="009D3682" w:rsidRDefault="009D3682" w:rsidP="009E0A22">
      <w:pPr>
        <w:rPr>
          <w:bCs/>
          <w:sz w:val="28"/>
        </w:rPr>
      </w:pPr>
    </w:p>
    <w:p w:rsidR="009928B1" w:rsidRPr="00FC5C0B" w:rsidRDefault="009928B1" w:rsidP="009928B1">
      <w:pPr>
        <w:rPr>
          <w:bCs/>
          <w:sz w:val="22"/>
          <w:szCs w:val="22"/>
        </w:rPr>
      </w:pPr>
      <w:r w:rsidRPr="00FC5C0B">
        <w:rPr>
          <w:bCs/>
          <w:sz w:val="22"/>
          <w:szCs w:val="22"/>
        </w:rPr>
        <w:t xml:space="preserve">Consider the following </w:t>
      </w:r>
      <w:r>
        <w:rPr>
          <w:bCs/>
          <w:sz w:val="22"/>
          <w:szCs w:val="22"/>
        </w:rPr>
        <w:t xml:space="preserve">UML </w:t>
      </w:r>
      <w:r w:rsidRPr="00FC5C0B">
        <w:rPr>
          <w:bCs/>
          <w:sz w:val="22"/>
          <w:szCs w:val="22"/>
        </w:rPr>
        <w:t>inheritance hierarchy diagram:</w:t>
      </w:r>
    </w:p>
    <w:p w:rsidR="009928B1" w:rsidRDefault="009928B1" w:rsidP="009928B1">
      <w:pPr>
        <w:rPr>
          <w:bCs/>
          <w:sz w:val="22"/>
          <w:szCs w:val="22"/>
        </w:rPr>
      </w:pPr>
      <w:r>
        <w:object w:dxaOrig="3720" w:dyaOrig="6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5pt;height:242.25pt" o:ole="">
            <v:imagedata r:id="rId9" o:title=""/>
          </v:shape>
          <o:OLEObject Type="Embed" ProgID="Visio.Drawing.15" ShapeID="_x0000_i1025" DrawAspect="Content" ObjectID="_1523264705" r:id="rId10"/>
        </w:object>
      </w:r>
      <w:r w:rsidRPr="007B361E">
        <w:rPr>
          <w:bCs/>
          <w:sz w:val="22"/>
          <w:szCs w:val="22"/>
        </w:rPr>
        <w:t xml:space="preserve"> </w:t>
      </w:r>
    </w:p>
    <w:p w:rsidR="00102014" w:rsidRDefault="00102014" w:rsidP="009928B1">
      <w:pPr>
        <w:rPr>
          <w:bCs/>
          <w:sz w:val="22"/>
          <w:szCs w:val="22"/>
        </w:rPr>
      </w:pPr>
    </w:p>
    <w:p w:rsidR="00102014" w:rsidRDefault="00102014" w:rsidP="009928B1">
      <w:pPr>
        <w:rPr>
          <w:bCs/>
          <w:sz w:val="22"/>
          <w:szCs w:val="22"/>
        </w:rPr>
      </w:pPr>
    </w:p>
    <w:p w:rsidR="00102014" w:rsidRDefault="00102014" w:rsidP="009928B1">
      <w:pPr>
        <w:rPr>
          <w:bCs/>
          <w:sz w:val="22"/>
          <w:szCs w:val="22"/>
        </w:rPr>
      </w:pPr>
    </w:p>
    <w:p w:rsidR="00102014" w:rsidRDefault="00102014" w:rsidP="009928B1">
      <w:pPr>
        <w:rPr>
          <w:bCs/>
          <w:sz w:val="22"/>
          <w:szCs w:val="22"/>
        </w:rPr>
      </w:pPr>
    </w:p>
    <w:p w:rsidR="009928B1" w:rsidRPr="00FC5C0B" w:rsidRDefault="009928B1" w:rsidP="009928B1">
      <w:pPr>
        <w:pStyle w:val="ListParagraph"/>
        <w:numPr>
          <w:ilvl w:val="0"/>
          <w:numId w:val="42"/>
        </w:numPr>
        <w:rPr>
          <w:bCs/>
          <w:sz w:val="22"/>
          <w:szCs w:val="22"/>
        </w:rPr>
      </w:pPr>
      <w:r w:rsidRPr="00FC5C0B">
        <w:rPr>
          <w:bCs/>
          <w:sz w:val="22"/>
          <w:szCs w:val="22"/>
        </w:rPr>
        <w:lastRenderedPageBreak/>
        <w:t xml:space="preserve">Write the full java code for the interface </w:t>
      </w:r>
      <w:r>
        <w:rPr>
          <w:bCs/>
          <w:i/>
          <w:sz w:val="22"/>
          <w:szCs w:val="22"/>
        </w:rPr>
        <w:t>Person</w:t>
      </w:r>
      <w:r w:rsidRPr="00FC5C0B">
        <w:rPr>
          <w:bCs/>
          <w:i/>
          <w:sz w:val="22"/>
          <w:szCs w:val="22"/>
        </w:rPr>
        <w:tab/>
      </w:r>
      <w:r w:rsidRPr="00FC5C0B">
        <w:rPr>
          <w:bCs/>
          <w:i/>
          <w:sz w:val="22"/>
          <w:szCs w:val="22"/>
        </w:rPr>
        <w:tab/>
      </w:r>
      <w:r w:rsidRPr="00FC5C0B">
        <w:rPr>
          <w:bCs/>
          <w:i/>
          <w:sz w:val="22"/>
          <w:szCs w:val="22"/>
        </w:rPr>
        <w:tab/>
      </w:r>
      <w:r w:rsidRPr="00FC5C0B">
        <w:rPr>
          <w:bCs/>
          <w:i/>
          <w:sz w:val="22"/>
          <w:szCs w:val="22"/>
        </w:rPr>
        <w:tab/>
      </w:r>
      <w:r w:rsidRPr="00FC5C0B">
        <w:rPr>
          <w:bCs/>
          <w:sz w:val="22"/>
          <w:szCs w:val="22"/>
        </w:rPr>
        <w:t>(5 marks)</w:t>
      </w:r>
    </w:p>
    <w:p w:rsidR="009928B1" w:rsidRPr="00FC5C0B" w:rsidRDefault="009928B1" w:rsidP="009928B1">
      <w:pPr>
        <w:rPr>
          <w:bCs/>
          <w:sz w:val="22"/>
          <w:szCs w:val="22"/>
        </w:rPr>
      </w:pPr>
    </w:p>
    <w:p w:rsidR="009928B1" w:rsidRPr="00FC5C0B" w:rsidRDefault="009928B1" w:rsidP="009928B1">
      <w:pPr>
        <w:pStyle w:val="ListParagraph"/>
        <w:numPr>
          <w:ilvl w:val="0"/>
          <w:numId w:val="42"/>
        </w:numPr>
        <w:rPr>
          <w:bCs/>
          <w:sz w:val="22"/>
          <w:szCs w:val="22"/>
        </w:rPr>
      </w:pPr>
      <w:r w:rsidRPr="00FC5C0B">
        <w:rPr>
          <w:bCs/>
          <w:sz w:val="22"/>
          <w:szCs w:val="22"/>
        </w:rPr>
        <w:t xml:space="preserve">Write the full java code for the </w:t>
      </w:r>
      <w:r>
        <w:rPr>
          <w:bCs/>
          <w:i/>
          <w:sz w:val="22"/>
          <w:szCs w:val="22"/>
        </w:rPr>
        <w:t>Player</w:t>
      </w:r>
      <w:r w:rsidRPr="00FC5C0B">
        <w:rPr>
          <w:bCs/>
          <w:i/>
          <w:sz w:val="22"/>
          <w:szCs w:val="22"/>
        </w:rPr>
        <w:t xml:space="preserve"> class</w:t>
      </w:r>
      <w:r w:rsidR="00102014">
        <w:rPr>
          <w:bCs/>
          <w:i/>
          <w:sz w:val="22"/>
          <w:szCs w:val="22"/>
        </w:rPr>
        <w:t>.</w:t>
      </w:r>
      <w:r w:rsidR="00102014" w:rsidRPr="00102014">
        <w:rPr>
          <w:rFonts w:ascii="Courier New" w:hAnsi="Courier New" w:cs="Courier New"/>
          <w:b/>
          <w:bCs/>
          <w:sz w:val="22"/>
          <w:szCs w:val="22"/>
        </w:rPr>
        <w:t xml:space="preserve"> </w:t>
      </w:r>
      <w:r w:rsidR="00102014">
        <w:rPr>
          <w:rFonts w:ascii="Courier New" w:hAnsi="Courier New" w:cs="Courier New"/>
          <w:b/>
          <w:bCs/>
          <w:sz w:val="22"/>
          <w:szCs w:val="22"/>
        </w:rPr>
        <w:t>Player</w:t>
      </w:r>
      <w:r w:rsidR="00102014" w:rsidRPr="00FC5C0B">
        <w:rPr>
          <w:sz w:val="22"/>
          <w:szCs w:val="22"/>
        </w:rPr>
        <w:t xml:space="preserve"> is an </w:t>
      </w:r>
      <w:r w:rsidR="00102014" w:rsidRPr="00FC5C0B">
        <w:rPr>
          <w:b/>
          <w:bCs/>
          <w:sz w:val="22"/>
          <w:szCs w:val="22"/>
        </w:rPr>
        <w:t>abstract class.</w:t>
      </w:r>
      <w:r w:rsidR="00102014" w:rsidRPr="00FC5C0B">
        <w:rPr>
          <w:sz w:val="22"/>
          <w:szCs w:val="22"/>
        </w:rPr>
        <w:t xml:space="preserve"> </w:t>
      </w:r>
      <w:r w:rsidR="00102014" w:rsidRPr="00FC5C0B">
        <w:rPr>
          <w:iCs/>
          <w:sz w:val="22"/>
          <w:szCs w:val="22"/>
        </w:rPr>
        <w:t>It</w:t>
      </w:r>
      <w:r w:rsidR="00102014" w:rsidRPr="00FC5C0B">
        <w:rPr>
          <w:i/>
          <w:iCs/>
          <w:sz w:val="22"/>
          <w:szCs w:val="22"/>
        </w:rPr>
        <w:t xml:space="preserve"> </w:t>
      </w:r>
      <w:r w:rsidR="00102014" w:rsidRPr="00FC5C0B">
        <w:rPr>
          <w:iCs/>
          <w:sz w:val="22"/>
          <w:szCs w:val="22"/>
        </w:rPr>
        <w:t xml:space="preserve">has appropriate </w:t>
      </w:r>
      <w:r w:rsidR="00102014" w:rsidRPr="00FC5C0B">
        <w:rPr>
          <w:b/>
          <w:iCs/>
          <w:sz w:val="22"/>
          <w:szCs w:val="22"/>
        </w:rPr>
        <w:t>abstract methods</w:t>
      </w:r>
      <w:r w:rsidR="00102014" w:rsidRPr="00FC5C0B">
        <w:rPr>
          <w:iCs/>
          <w:sz w:val="22"/>
          <w:szCs w:val="22"/>
        </w:rPr>
        <w:t xml:space="preserve"> corresponding to the Interface requirements. It does </w:t>
      </w:r>
      <w:r w:rsidR="00102014" w:rsidRPr="00FC5C0B">
        <w:rPr>
          <w:b/>
          <w:iCs/>
          <w:sz w:val="22"/>
          <w:szCs w:val="22"/>
        </w:rPr>
        <w:t>not</w:t>
      </w:r>
      <w:r w:rsidR="00102014" w:rsidRPr="00FC5C0B">
        <w:rPr>
          <w:iCs/>
          <w:sz w:val="22"/>
          <w:szCs w:val="22"/>
        </w:rPr>
        <w:t xml:space="preserve"> have any </w:t>
      </w:r>
      <w:r w:rsidR="00102014" w:rsidRPr="00FC5C0B">
        <w:rPr>
          <w:b/>
          <w:iCs/>
          <w:sz w:val="22"/>
          <w:szCs w:val="22"/>
        </w:rPr>
        <w:t>concrete accessor/mutators</w:t>
      </w:r>
      <w:r w:rsidR="00102014" w:rsidRPr="00FC5C0B">
        <w:rPr>
          <w:iCs/>
          <w:sz w:val="22"/>
          <w:szCs w:val="22"/>
        </w:rPr>
        <w:t xml:space="preserve"> methods. It has </w:t>
      </w:r>
      <w:r w:rsidR="00102014" w:rsidRPr="00FC5C0B">
        <w:rPr>
          <w:sz w:val="22"/>
          <w:szCs w:val="22"/>
        </w:rPr>
        <w:t xml:space="preserve">a </w:t>
      </w:r>
      <w:r w:rsidR="00102014" w:rsidRPr="00FC5C0B">
        <w:rPr>
          <w:b/>
          <w:bCs/>
          <w:sz w:val="22"/>
          <w:szCs w:val="22"/>
        </w:rPr>
        <w:t>multi-argument constructor</w:t>
      </w:r>
      <w:r w:rsidR="00102014" w:rsidRPr="00FC5C0B">
        <w:rPr>
          <w:sz w:val="22"/>
          <w:szCs w:val="22"/>
        </w:rPr>
        <w:t xml:space="preserve">, a </w:t>
      </w:r>
      <w:r w:rsidR="00102014" w:rsidRPr="00FC5C0B">
        <w:rPr>
          <w:b/>
          <w:bCs/>
          <w:sz w:val="22"/>
          <w:szCs w:val="22"/>
        </w:rPr>
        <w:t xml:space="preserve">no-argument constructor </w:t>
      </w:r>
      <w:r w:rsidR="00102014" w:rsidRPr="00FC5C0B">
        <w:rPr>
          <w:sz w:val="22"/>
          <w:szCs w:val="22"/>
        </w:rPr>
        <w:t xml:space="preserve">and a </w:t>
      </w:r>
      <w:r w:rsidR="00102014" w:rsidRPr="00FC5C0B">
        <w:rPr>
          <w:rFonts w:ascii="Courier New" w:hAnsi="Courier New" w:cs="Courier New"/>
          <w:b/>
          <w:bCs/>
          <w:sz w:val="22"/>
          <w:szCs w:val="22"/>
        </w:rPr>
        <w:t>toString</w:t>
      </w:r>
      <w:r w:rsidR="00102014" w:rsidRPr="00FC5C0B">
        <w:rPr>
          <w:sz w:val="22"/>
          <w:szCs w:val="22"/>
        </w:rPr>
        <w:t xml:space="preserve">() method for displaying the attributes of a </w:t>
      </w:r>
      <w:r w:rsidR="00102014">
        <w:rPr>
          <w:rFonts w:ascii="Courier New" w:hAnsi="Courier New" w:cs="Courier New"/>
          <w:sz w:val="22"/>
          <w:szCs w:val="22"/>
        </w:rPr>
        <w:t>Player</w:t>
      </w:r>
      <w:r w:rsidR="00102014" w:rsidRPr="00FC5C0B">
        <w:rPr>
          <w:sz w:val="22"/>
          <w:szCs w:val="22"/>
        </w:rPr>
        <w:t>.</w:t>
      </w:r>
      <w:r w:rsidRPr="00FC5C0B"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ab/>
      </w:r>
      <w:r w:rsidR="00102014">
        <w:rPr>
          <w:bCs/>
          <w:sz w:val="22"/>
          <w:szCs w:val="22"/>
        </w:rPr>
        <w:tab/>
      </w:r>
      <w:r w:rsidR="00102014"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>(1</w:t>
      </w:r>
      <w:r w:rsidR="00864150">
        <w:rPr>
          <w:bCs/>
          <w:sz w:val="22"/>
          <w:szCs w:val="22"/>
        </w:rPr>
        <w:t>5</w:t>
      </w:r>
      <w:r w:rsidRPr="00FC5C0B">
        <w:rPr>
          <w:bCs/>
          <w:sz w:val="22"/>
          <w:szCs w:val="22"/>
        </w:rPr>
        <w:t xml:space="preserve"> marks)</w:t>
      </w:r>
      <w:r w:rsidRPr="00FC5C0B">
        <w:rPr>
          <w:bCs/>
          <w:sz w:val="22"/>
          <w:szCs w:val="22"/>
        </w:rPr>
        <w:br/>
      </w:r>
    </w:p>
    <w:p w:rsidR="009928B1" w:rsidRPr="00FC5C0B" w:rsidRDefault="009928B1" w:rsidP="009928B1">
      <w:pPr>
        <w:pStyle w:val="ListParagraph"/>
        <w:numPr>
          <w:ilvl w:val="0"/>
          <w:numId w:val="42"/>
        </w:numPr>
        <w:rPr>
          <w:bCs/>
          <w:sz w:val="22"/>
          <w:szCs w:val="22"/>
        </w:rPr>
      </w:pPr>
      <w:r w:rsidRPr="00FC5C0B">
        <w:rPr>
          <w:bCs/>
          <w:sz w:val="22"/>
          <w:szCs w:val="22"/>
        </w:rPr>
        <w:t xml:space="preserve">Write the code for the </w:t>
      </w:r>
      <w:r>
        <w:rPr>
          <w:bCs/>
          <w:sz w:val="22"/>
          <w:szCs w:val="22"/>
        </w:rPr>
        <w:t>Footballer</w:t>
      </w:r>
      <w:r w:rsidRPr="00FC5C0B">
        <w:rPr>
          <w:bCs/>
          <w:sz w:val="22"/>
          <w:szCs w:val="22"/>
        </w:rPr>
        <w:t xml:space="preserve"> class.</w:t>
      </w:r>
      <w:r w:rsidR="00864150">
        <w:rPr>
          <w:bCs/>
          <w:sz w:val="22"/>
          <w:szCs w:val="22"/>
        </w:rPr>
        <w:t xml:space="preserve"> You should include an appropriate constructor and toString method, making use of the java principle of code reuse wherever possible.</w:t>
      </w:r>
      <w:r w:rsidR="00864150"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ab/>
      </w:r>
      <w:r w:rsidR="00864150">
        <w:rPr>
          <w:bCs/>
          <w:sz w:val="22"/>
          <w:szCs w:val="22"/>
        </w:rPr>
        <w:tab/>
      </w:r>
      <w:r w:rsidR="00864150"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>(1</w:t>
      </w:r>
      <w:r>
        <w:rPr>
          <w:bCs/>
          <w:sz w:val="22"/>
          <w:szCs w:val="22"/>
        </w:rPr>
        <w:t>0</w:t>
      </w:r>
      <w:r w:rsidRPr="00FC5C0B">
        <w:rPr>
          <w:bCs/>
          <w:sz w:val="22"/>
          <w:szCs w:val="22"/>
        </w:rPr>
        <w:t xml:space="preserve"> marks)</w:t>
      </w:r>
      <w:r w:rsidRPr="00FC5C0B">
        <w:rPr>
          <w:bCs/>
          <w:sz w:val="22"/>
          <w:szCs w:val="22"/>
        </w:rPr>
        <w:br/>
      </w:r>
    </w:p>
    <w:p w:rsidR="009928B1" w:rsidRPr="00FC5C0B" w:rsidRDefault="009928B1" w:rsidP="009928B1">
      <w:pPr>
        <w:pStyle w:val="ListParagraph"/>
        <w:numPr>
          <w:ilvl w:val="0"/>
          <w:numId w:val="42"/>
        </w:numPr>
        <w:rPr>
          <w:bCs/>
          <w:sz w:val="22"/>
          <w:szCs w:val="22"/>
        </w:rPr>
      </w:pPr>
      <w:r w:rsidRPr="00FC5C0B">
        <w:rPr>
          <w:bCs/>
          <w:sz w:val="22"/>
          <w:szCs w:val="22"/>
        </w:rPr>
        <w:t xml:space="preserve">Write the code for a driver class that creates a collection of </w:t>
      </w:r>
      <w:r>
        <w:rPr>
          <w:bCs/>
          <w:sz w:val="22"/>
          <w:szCs w:val="22"/>
        </w:rPr>
        <w:t>Footballers</w:t>
      </w:r>
      <w:r w:rsidRPr="00FC5C0B">
        <w:rPr>
          <w:bCs/>
          <w:sz w:val="22"/>
          <w:szCs w:val="22"/>
        </w:rPr>
        <w:t xml:space="preserve">, prompting the user to input the appropriate details. No duplicates are allowed. </w:t>
      </w:r>
      <w:r>
        <w:rPr>
          <w:bCs/>
          <w:szCs w:val="24"/>
        </w:rPr>
        <w:t>You should use a loop structure to cater for creating additional Footballers in your collection.</w:t>
      </w:r>
      <w:r>
        <w:rPr>
          <w:bCs/>
          <w:sz w:val="22"/>
          <w:szCs w:val="22"/>
        </w:rPr>
        <w:tab/>
      </w:r>
      <w:r>
        <w:rPr>
          <w:bCs/>
          <w:sz w:val="22"/>
          <w:szCs w:val="22"/>
        </w:rPr>
        <w:tab/>
      </w:r>
      <w:r>
        <w:rPr>
          <w:bCs/>
          <w:sz w:val="22"/>
          <w:szCs w:val="22"/>
        </w:rPr>
        <w:tab/>
      </w:r>
      <w:r>
        <w:rPr>
          <w:bCs/>
          <w:sz w:val="22"/>
          <w:szCs w:val="22"/>
        </w:rPr>
        <w:tab/>
      </w:r>
      <w:r>
        <w:rPr>
          <w:bCs/>
          <w:sz w:val="22"/>
          <w:szCs w:val="22"/>
        </w:rPr>
        <w:tab/>
      </w:r>
      <w:r>
        <w:rPr>
          <w:bCs/>
          <w:sz w:val="22"/>
          <w:szCs w:val="22"/>
        </w:rPr>
        <w:tab/>
      </w:r>
      <w:r>
        <w:rPr>
          <w:bCs/>
          <w:sz w:val="22"/>
          <w:szCs w:val="22"/>
        </w:rPr>
        <w:tab/>
      </w:r>
      <w:r>
        <w:rPr>
          <w:bCs/>
          <w:sz w:val="22"/>
          <w:szCs w:val="22"/>
        </w:rPr>
        <w:tab/>
      </w:r>
      <w:r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>(15 marks)</w:t>
      </w:r>
      <w:r w:rsidRPr="00FC5C0B">
        <w:rPr>
          <w:bCs/>
          <w:sz w:val="22"/>
          <w:szCs w:val="22"/>
        </w:rPr>
        <w:br/>
      </w:r>
    </w:p>
    <w:p w:rsidR="009928B1" w:rsidRDefault="009928B1" w:rsidP="009928B1">
      <w:pPr>
        <w:pStyle w:val="ListParagraph"/>
        <w:numPr>
          <w:ilvl w:val="0"/>
          <w:numId w:val="42"/>
        </w:numPr>
        <w:rPr>
          <w:bCs/>
          <w:sz w:val="22"/>
          <w:szCs w:val="22"/>
        </w:rPr>
      </w:pPr>
      <w:r w:rsidRPr="00FC5C0B">
        <w:rPr>
          <w:bCs/>
          <w:sz w:val="22"/>
          <w:szCs w:val="22"/>
        </w:rPr>
        <w:t xml:space="preserve">Use an </w:t>
      </w:r>
      <w:r>
        <w:rPr>
          <w:bCs/>
          <w:sz w:val="22"/>
          <w:szCs w:val="22"/>
        </w:rPr>
        <w:t>iterator</w:t>
      </w:r>
      <w:r w:rsidRPr="00FC5C0B">
        <w:rPr>
          <w:bCs/>
          <w:sz w:val="22"/>
          <w:szCs w:val="22"/>
        </w:rPr>
        <w:t xml:space="preserve"> to scan through the collection and display the collection in a single message box.</w:t>
      </w:r>
      <w:r w:rsidRPr="00FC5C0B"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ab/>
        <w:t>(10 marks)</w:t>
      </w:r>
      <w:r>
        <w:rPr>
          <w:bCs/>
          <w:sz w:val="22"/>
          <w:szCs w:val="22"/>
        </w:rPr>
        <w:br/>
      </w:r>
    </w:p>
    <w:p w:rsidR="009928B1" w:rsidRPr="00FC5C0B" w:rsidRDefault="009928B1" w:rsidP="009928B1">
      <w:pPr>
        <w:pStyle w:val="ListParagraph"/>
        <w:numPr>
          <w:ilvl w:val="0"/>
          <w:numId w:val="42"/>
        </w:numPr>
        <w:rPr>
          <w:bCs/>
          <w:sz w:val="22"/>
          <w:szCs w:val="22"/>
        </w:rPr>
      </w:pPr>
      <w:r>
        <w:rPr>
          <w:bCs/>
          <w:sz w:val="22"/>
          <w:szCs w:val="22"/>
        </w:rPr>
        <w:t>Create a method (that accepts the collection as an argument) that acts as a filter that displays all footballers over 30 years of age.</w:t>
      </w:r>
      <w:r>
        <w:rPr>
          <w:bCs/>
          <w:sz w:val="22"/>
          <w:szCs w:val="22"/>
        </w:rPr>
        <w:tab/>
      </w:r>
      <w:r>
        <w:rPr>
          <w:bCs/>
          <w:sz w:val="22"/>
          <w:szCs w:val="22"/>
        </w:rPr>
        <w:tab/>
      </w:r>
      <w:r>
        <w:rPr>
          <w:bCs/>
          <w:sz w:val="22"/>
          <w:szCs w:val="22"/>
        </w:rPr>
        <w:tab/>
      </w:r>
      <w:r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>(10 marks)</w:t>
      </w:r>
    </w:p>
    <w:p w:rsidR="009928B1" w:rsidRPr="00FC5C0B" w:rsidRDefault="009928B1" w:rsidP="009928B1">
      <w:pPr>
        <w:pStyle w:val="ListParagraph"/>
        <w:rPr>
          <w:bCs/>
          <w:sz w:val="22"/>
          <w:szCs w:val="22"/>
        </w:rPr>
      </w:pPr>
    </w:p>
    <w:p w:rsidR="009928B1" w:rsidRPr="000E5D5D" w:rsidRDefault="009928B1" w:rsidP="009928B1">
      <w:pPr>
        <w:pStyle w:val="ListParagraph"/>
        <w:numPr>
          <w:ilvl w:val="0"/>
          <w:numId w:val="42"/>
        </w:numPr>
        <w:rPr>
          <w:bCs/>
          <w:szCs w:val="24"/>
        </w:rPr>
      </w:pPr>
      <w:r w:rsidRPr="000E5D5D">
        <w:rPr>
          <w:bCs/>
          <w:sz w:val="22"/>
          <w:szCs w:val="22"/>
        </w:rPr>
        <w:t>Create two additional classes that allow the collection to be sorted in descending order of age and alphabetically.</w:t>
      </w:r>
      <w:r w:rsidRPr="000E5D5D">
        <w:rPr>
          <w:bCs/>
          <w:sz w:val="22"/>
          <w:szCs w:val="22"/>
        </w:rPr>
        <w:tab/>
      </w:r>
      <w:r>
        <w:rPr>
          <w:bCs/>
          <w:sz w:val="22"/>
          <w:szCs w:val="22"/>
        </w:rPr>
        <w:tab/>
      </w:r>
      <w:r>
        <w:rPr>
          <w:bCs/>
          <w:sz w:val="22"/>
          <w:szCs w:val="22"/>
        </w:rPr>
        <w:tab/>
      </w:r>
      <w:r>
        <w:rPr>
          <w:bCs/>
          <w:sz w:val="22"/>
          <w:szCs w:val="22"/>
        </w:rPr>
        <w:tab/>
      </w:r>
      <w:r>
        <w:rPr>
          <w:bCs/>
          <w:sz w:val="22"/>
          <w:szCs w:val="22"/>
        </w:rPr>
        <w:tab/>
      </w:r>
      <w:r>
        <w:rPr>
          <w:bCs/>
          <w:sz w:val="22"/>
          <w:szCs w:val="22"/>
        </w:rPr>
        <w:tab/>
      </w:r>
      <w:r w:rsidRPr="00FC5C0B">
        <w:rPr>
          <w:bCs/>
          <w:sz w:val="22"/>
          <w:szCs w:val="22"/>
        </w:rPr>
        <w:t>(</w:t>
      </w:r>
      <w:r w:rsidR="00102014">
        <w:rPr>
          <w:bCs/>
          <w:sz w:val="22"/>
          <w:szCs w:val="22"/>
        </w:rPr>
        <w:t>15</w:t>
      </w:r>
      <w:r w:rsidRPr="00FC5C0B">
        <w:rPr>
          <w:bCs/>
          <w:sz w:val="22"/>
          <w:szCs w:val="22"/>
        </w:rPr>
        <w:t xml:space="preserve"> marks)</w:t>
      </w:r>
      <w:r w:rsidRPr="000E5D5D">
        <w:rPr>
          <w:bCs/>
          <w:sz w:val="22"/>
          <w:szCs w:val="22"/>
        </w:rPr>
        <w:tab/>
      </w:r>
      <w:r w:rsidRPr="000E5D5D">
        <w:rPr>
          <w:bCs/>
          <w:sz w:val="22"/>
          <w:szCs w:val="22"/>
        </w:rPr>
        <w:tab/>
      </w:r>
      <w:r w:rsidRPr="000E5D5D">
        <w:rPr>
          <w:bCs/>
          <w:sz w:val="22"/>
          <w:szCs w:val="22"/>
        </w:rPr>
        <w:tab/>
      </w:r>
      <w:r w:rsidRPr="000E5D5D">
        <w:rPr>
          <w:bCs/>
          <w:sz w:val="22"/>
          <w:szCs w:val="22"/>
        </w:rPr>
        <w:tab/>
      </w:r>
      <w:r w:rsidRPr="000E5D5D">
        <w:rPr>
          <w:bCs/>
          <w:sz w:val="22"/>
          <w:szCs w:val="22"/>
        </w:rPr>
        <w:tab/>
      </w:r>
      <w:r w:rsidRPr="000E5D5D">
        <w:rPr>
          <w:bCs/>
          <w:sz w:val="22"/>
          <w:szCs w:val="22"/>
        </w:rPr>
        <w:tab/>
      </w:r>
      <w:r w:rsidRPr="000E5D5D">
        <w:rPr>
          <w:bCs/>
          <w:sz w:val="22"/>
          <w:szCs w:val="22"/>
        </w:rPr>
        <w:tab/>
      </w:r>
    </w:p>
    <w:p w:rsidR="009928B1" w:rsidRDefault="009928B1" w:rsidP="009928B1">
      <w:pPr>
        <w:pStyle w:val="ListParagraph"/>
        <w:numPr>
          <w:ilvl w:val="0"/>
          <w:numId w:val="42"/>
        </w:numPr>
      </w:pPr>
      <w:r w:rsidRPr="000E5D5D">
        <w:rPr>
          <w:bCs/>
          <w:sz w:val="22"/>
          <w:szCs w:val="22"/>
        </w:rPr>
        <w:t>Modify the driver class to sort</w:t>
      </w:r>
      <w:r>
        <w:rPr>
          <w:bCs/>
          <w:sz w:val="22"/>
          <w:szCs w:val="22"/>
        </w:rPr>
        <w:t xml:space="preserve"> and display in a two separate message boxes</w:t>
      </w:r>
      <w:r w:rsidRPr="000E5D5D">
        <w:rPr>
          <w:bCs/>
          <w:sz w:val="22"/>
          <w:szCs w:val="22"/>
        </w:rPr>
        <w:t xml:space="preserve"> the collection</w:t>
      </w:r>
      <w:r>
        <w:rPr>
          <w:bCs/>
          <w:sz w:val="22"/>
          <w:szCs w:val="22"/>
        </w:rPr>
        <w:t xml:space="preserve"> of footballers</w:t>
      </w:r>
      <w:r w:rsidRPr="000E5D5D">
        <w:rPr>
          <w:bCs/>
          <w:sz w:val="22"/>
          <w:szCs w:val="22"/>
        </w:rPr>
        <w:t xml:space="preserve"> both by age and alphabetically</w:t>
      </w:r>
      <w:r>
        <w:rPr>
          <w:bCs/>
          <w:sz w:val="22"/>
          <w:szCs w:val="22"/>
        </w:rPr>
        <w:t>.</w:t>
      </w:r>
      <w:r>
        <w:rPr>
          <w:bCs/>
          <w:sz w:val="22"/>
          <w:szCs w:val="22"/>
        </w:rPr>
        <w:tab/>
      </w:r>
      <w:r>
        <w:rPr>
          <w:bCs/>
          <w:sz w:val="22"/>
          <w:szCs w:val="22"/>
        </w:rPr>
        <w:tab/>
      </w:r>
      <w:r>
        <w:rPr>
          <w:bCs/>
          <w:sz w:val="22"/>
          <w:szCs w:val="22"/>
        </w:rPr>
        <w:tab/>
      </w:r>
      <w:r w:rsidRPr="000E5D5D">
        <w:rPr>
          <w:bCs/>
          <w:sz w:val="22"/>
          <w:szCs w:val="22"/>
        </w:rPr>
        <w:t>(</w:t>
      </w:r>
      <w:r>
        <w:rPr>
          <w:bCs/>
          <w:sz w:val="22"/>
          <w:szCs w:val="22"/>
        </w:rPr>
        <w:t>10 marks)</w:t>
      </w:r>
      <w:r>
        <w:rPr>
          <w:bCs/>
          <w:sz w:val="22"/>
          <w:szCs w:val="22"/>
        </w:rPr>
        <w:br/>
      </w:r>
    </w:p>
    <w:sectPr w:rsidR="009928B1" w:rsidSect="00757A32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9" w:h="16834" w:code="9"/>
      <w:pgMar w:top="1440" w:right="1800" w:bottom="1440" w:left="1800" w:header="706" w:footer="706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21E4" w:rsidRDefault="000F21E4" w:rsidP="00103003">
      <w:r>
        <w:separator/>
      </w:r>
    </w:p>
  </w:endnote>
  <w:endnote w:type="continuationSeparator" w:id="0">
    <w:p w:rsidR="000F21E4" w:rsidRDefault="000F21E4" w:rsidP="001030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22C7" w:rsidRDefault="009722C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sz w:val="16"/>
        <w:szCs w:val="16"/>
      </w:rPr>
      <w:id w:val="15609344"/>
      <w:docPartObj>
        <w:docPartGallery w:val="Page Numbers (Bottom of Page)"/>
        <w:docPartUnique/>
      </w:docPartObj>
    </w:sdtPr>
    <w:sdtEndPr/>
    <w:sdtContent>
      <w:sdt>
        <w:sdtPr>
          <w:rPr>
            <w:sz w:val="16"/>
            <w:szCs w:val="16"/>
          </w:rPr>
          <w:id w:val="565050477"/>
          <w:docPartObj>
            <w:docPartGallery w:val="Page Numbers (Top of Page)"/>
            <w:docPartUnique/>
          </w:docPartObj>
        </w:sdtPr>
        <w:sdtEndPr/>
        <w:sdtContent>
          <w:p w:rsidR="009722C7" w:rsidRPr="00103003" w:rsidRDefault="009722C7">
            <w:pPr>
              <w:pStyle w:val="Footer"/>
              <w:jc w:val="center"/>
              <w:rPr>
                <w:sz w:val="16"/>
                <w:szCs w:val="16"/>
              </w:rPr>
            </w:pPr>
            <w:r w:rsidRPr="00103003">
              <w:rPr>
                <w:sz w:val="16"/>
                <w:szCs w:val="16"/>
              </w:rPr>
              <w:t xml:space="preserve">Page </w:t>
            </w:r>
            <w:r w:rsidRPr="00103003">
              <w:rPr>
                <w:b/>
                <w:sz w:val="16"/>
                <w:szCs w:val="16"/>
              </w:rPr>
              <w:fldChar w:fldCharType="begin"/>
            </w:r>
            <w:r w:rsidRPr="00103003">
              <w:rPr>
                <w:b/>
                <w:sz w:val="16"/>
                <w:szCs w:val="16"/>
              </w:rPr>
              <w:instrText xml:space="preserve"> PAGE </w:instrText>
            </w:r>
            <w:r w:rsidRPr="00103003">
              <w:rPr>
                <w:b/>
                <w:sz w:val="16"/>
                <w:szCs w:val="16"/>
              </w:rPr>
              <w:fldChar w:fldCharType="separate"/>
            </w:r>
            <w:r w:rsidR="00FE5CB6">
              <w:rPr>
                <w:b/>
                <w:noProof/>
                <w:sz w:val="16"/>
                <w:szCs w:val="16"/>
              </w:rPr>
              <w:t>1</w:t>
            </w:r>
            <w:r w:rsidRPr="00103003">
              <w:rPr>
                <w:b/>
                <w:sz w:val="16"/>
                <w:szCs w:val="16"/>
              </w:rPr>
              <w:fldChar w:fldCharType="end"/>
            </w:r>
            <w:r w:rsidRPr="00103003">
              <w:rPr>
                <w:sz w:val="16"/>
                <w:szCs w:val="16"/>
              </w:rPr>
              <w:t xml:space="preserve"> of </w:t>
            </w:r>
            <w:r w:rsidRPr="00103003">
              <w:rPr>
                <w:b/>
                <w:sz w:val="16"/>
                <w:szCs w:val="16"/>
              </w:rPr>
              <w:fldChar w:fldCharType="begin"/>
            </w:r>
            <w:r w:rsidRPr="00103003">
              <w:rPr>
                <w:b/>
                <w:sz w:val="16"/>
                <w:szCs w:val="16"/>
              </w:rPr>
              <w:instrText xml:space="preserve"> NUMPAGES  </w:instrText>
            </w:r>
            <w:r w:rsidRPr="00103003">
              <w:rPr>
                <w:b/>
                <w:sz w:val="16"/>
                <w:szCs w:val="16"/>
              </w:rPr>
              <w:fldChar w:fldCharType="separate"/>
            </w:r>
            <w:r w:rsidR="00FE5CB6">
              <w:rPr>
                <w:b/>
                <w:noProof/>
                <w:sz w:val="16"/>
                <w:szCs w:val="16"/>
              </w:rPr>
              <w:t>2</w:t>
            </w:r>
            <w:r w:rsidRPr="00103003">
              <w:rPr>
                <w:b/>
                <w:sz w:val="16"/>
                <w:szCs w:val="16"/>
              </w:rPr>
              <w:fldChar w:fldCharType="end"/>
            </w:r>
          </w:p>
        </w:sdtContent>
      </w:sdt>
    </w:sdtContent>
  </w:sdt>
  <w:p w:rsidR="009722C7" w:rsidRDefault="009722C7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22C7" w:rsidRDefault="009722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21E4" w:rsidRDefault="000F21E4" w:rsidP="00103003">
      <w:r>
        <w:separator/>
      </w:r>
    </w:p>
  </w:footnote>
  <w:footnote w:type="continuationSeparator" w:id="0">
    <w:p w:rsidR="000F21E4" w:rsidRDefault="000F21E4" w:rsidP="0010300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22C7" w:rsidRDefault="009722C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22C7" w:rsidRDefault="009722C7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22C7" w:rsidRDefault="009722C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A54A8D"/>
    <w:multiLevelType w:val="hybridMultilevel"/>
    <w:tmpl w:val="6FD0F110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5973212"/>
    <w:multiLevelType w:val="hybridMultilevel"/>
    <w:tmpl w:val="3CFC11D6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0946692C"/>
    <w:multiLevelType w:val="hybridMultilevel"/>
    <w:tmpl w:val="9E001554"/>
    <w:lvl w:ilvl="0" w:tplc="18090017">
      <w:start w:val="1"/>
      <w:numFmt w:val="lowerLetter"/>
      <w:lvlText w:val="%1)"/>
      <w:lvlJc w:val="left"/>
      <w:pPr>
        <w:ind w:left="720" w:hanging="360"/>
      </w:p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BC7E35"/>
    <w:multiLevelType w:val="singleLevel"/>
    <w:tmpl w:val="08090019"/>
    <w:lvl w:ilvl="0">
      <w:start w:val="3"/>
      <w:numFmt w:val="lowerLetter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" w15:restartNumberingAfterBreak="0">
    <w:nsid w:val="0AE23869"/>
    <w:multiLevelType w:val="hybridMultilevel"/>
    <w:tmpl w:val="652CCE7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BB26A73"/>
    <w:multiLevelType w:val="singleLevel"/>
    <w:tmpl w:val="109ECC28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6" w15:restartNumberingAfterBreak="0">
    <w:nsid w:val="0D3E3C67"/>
    <w:multiLevelType w:val="singleLevel"/>
    <w:tmpl w:val="E51AAE4A"/>
    <w:lvl w:ilvl="0">
      <w:start w:val="1"/>
      <w:numFmt w:val="lowerRoman"/>
      <w:lvlText w:val="(%1)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7" w15:restartNumberingAfterBreak="0">
    <w:nsid w:val="0D721298"/>
    <w:multiLevelType w:val="hybridMultilevel"/>
    <w:tmpl w:val="17BE3E4A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0EAF0AB8"/>
    <w:multiLevelType w:val="hybridMultilevel"/>
    <w:tmpl w:val="9E2CA7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0181432"/>
    <w:multiLevelType w:val="singleLevel"/>
    <w:tmpl w:val="54DE392C"/>
    <w:lvl w:ilvl="0">
      <w:start w:val="3"/>
      <w:numFmt w:val="lowerLetter"/>
      <w:lvlText w:val="%1)"/>
      <w:lvlJc w:val="left"/>
      <w:pPr>
        <w:tabs>
          <w:tab w:val="num" w:pos="390"/>
        </w:tabs>
        <w:ind w:left="390" w:hanging="390"/>
      </w:pPr>
      <w:rPr>
        <w:rFonts w:hint="default"/>
      </w:rPr>
    </w:lvl>
  </w:abstractNum>
  <w:abstractNum w:abstractNumId="10" w15:restartNumberingAfterBreak="0">
    <w:nsid w:val="13071F13"/>
    <w:multiLevelType w:val="singleLevel"/>
    <w:tmpl w:val="08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169B7A55"/>
    <w:multiLevelType w:val="hybridMultilevel"/>
    <w:tmpl w:val="35CC626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199C268A"/>
    <w:multiLevelType w:val="hybridMultilevel"/>
    <w:tmpl w:val="8E328E9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69C6579"/>
    <w:multiLevelType w:val="hybridMultilevel"/>
    <w:tmpl w:val="55AE4966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0573604"/>
    <w:multiLevelType w:val="hybridMultilevel"/>
    <w:tmpl w:val="14242174"/>
    <w:lvl w:ilvl="0" w:tplc="18090017">
      <w:start w:val="1"/>
      <w:numFmt w:val="lowerLetter"/>
      <w:lvlText w:val="%1)"/>
      <w:lvlJc w:val="left"/>
      <w:pPr>
        <w:ind w:left="720" w:hanging="360"/>
      </w:p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>
      <w:start w:val="1"/>
      <w:numFmt w:val="lowerRoman"/>
      <w:lvlText w:val="%3."/>
      <w:lvlJc w:val="right"/>
      <w:pPr>
        <w:ind w:left="2160" w:hanging="180"/>
      </w:pPr>
    </w:lvl>
    <w:lvl w:ilvl="3" w:tplc="1809000F">
      <w:start w:val="1"/>
      <w:numFmt w:val="decimal"/>
      <w:lvlText w:val="%4."/>
      <w:lvlJc w:val="left"/>
      <w:pPr>
        <w:ind w:left="2880" w:hanging="360"/>
      </w:pPr>
    </w:lvl>
    <w:lvl w:ilvl="4" w:tplc="18090019">
      <w:start w:val="1"/>
      <w:numFmt w:val="lowerLetter"/>
      <w:lvlText w:val="%5."/>
      <w:lvlJc w:val="left"/>
      <w:pPr>
        <w:ind w:left="3600" w:hanging="360"/>
      </w:pPr>
    </w:lvl>
    <w:lvl w:ilvl="5" w:tplc="1809001B">
      <w:start w:val="1"/>
      <w:numFmt w:val="lowerRoman"/>
      <w:lvlText w:val="%6."/>
      <w:lvlJc w:val="right"/>
      <w:pPr>
        <w:ind w:left="4320" w:hanging="180"/>
      </w:pPr>
    </w:lvl>
    <w:lvl w:ilvl="6" w:tplc="1809000F">
      <w:start w:val="1"/>
      <w:numFmt w:val="decimal"/>
      <w:lvlText w:val="%7."/>
      <w:lvlJc w:val="left"/>
      <w:pPr>
        <w:ind w:left="5040" w:hanging="360"/>
      </w:pPr>
    </w:lvl>
    <w:lvl w:ilvl="7" w:tplc="18090019">
      <w:start w:val="1"/>
      <w:numFmt w:val="lowerLetter"/>
      <w:lvlText w:val="%8."/>
      <w:lvlJc w:val="left"/>
      <w:pPr>
        <w:ind w:left="5760" w:hanging="360"/>
      </w:pPr>
    </w:lvl>
    <w:lvl w:ilvl="8" w:tplc="18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AA50663"/>
    <w:multiLevelType w:val="hybridMultilevel"/>
    <w:tmpl w:val="5338EC8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E3F466C"/>
    <w:multiLevelType w:val="singleLevel"/>
    <w:tmpl w:val="CCC88950"/>
    <w:lvl w:ilvl="0">
      <w:start w:val="2"/>
      <w:numFmt w:val="lowerRoman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7" w15:restartNumberingAfterBreak="0">
    <w:nsid w:val="47821958"/>
    <w:multiLevelType w:val="singleLevel"/>
    <w:tmpl w:val="08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8" w15:restartNumberingAfterBreak="0">
    <w:nsid w:val="48B92965"/>
    <w:multiLevelType w:val="hybridMultilevel"/>
    <w:tmpl w:val="65F62E70"/>
    <w:lvl w:ilvl="0" w:tplc="18090017">
      <w:start w:val="1"/>
      <w:numFmt w:val="lowerLetter"/>
      <w:lvlText w:val="%1)"/>
      <w:lvlJc w:val="left"/>
      <w:pPr>
        <w:ind w:left="720" w:hanging="360"/>
      </w:p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0F6910"/>
    <w:multiLevelType w:val="hybridMultilevel"/>
    <w:tmpl w:val="B994D168"/>
    <w:lvl w:ilvl="0" w:tplc="18090017">
      <w:start w:val="1"/>
      <w:numFmt w:val="lowerLetter"/>
      <w:lvlText w:val="%1)"/>
      <w:lvlJc w:val="left"/>
      <w:pPr>
        <w:ind w:left="720" w:hanging="360"/>
      </w:p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B49703F"/>
    <w:multiLevelType w:val="hybridMultilevel"/>
    <w:tmpl w:val="0566995E"/>
    <w:lvl w:ilvl="0" w:tplc="18090017">
      <w:start w:val="1"/>
      <w:numFmt w:val="lowerLetter"/>
      <w:lvlText w:val="%1)"/>
      <w:lvlJc w:val="left"/>
      <w:pPr>
        <w:ind w:left="720" w:hanging="360"/>
      </w:p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0EC236A"/>
    <w:multiLevelType w:val="hybridMultilevel"/>
    <w:tmpl w:val="80A6CDE6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 w15:restartNumberingAfterBreak="0">
    <w:nsid w:val="553D54A1"/>
    <w:multiLevelType w:val="singleLevel"/>
    <w:tmpl w:val="D3ECB382"/>
    <w:lvl w:ilvl="0">
      <w:start w:val="1"/>
      <w:numFmt w:val="lowerRoman"/>
      <w:lvlText w:val="(%1)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23" w15:restartNumberingAfterBreak="0">
    <w:nsid w:val="57CA2CC5"/>
    <w:multiLevelType w:val="singleLevel"/>
    <w:tmpl w:val="8050DEBC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24" w15:restartNumberingAfterBreak="0">
    <w:nsid w:val="580B6F9E"/>
    <w:multiLevelType w:val="singleLevel"/>
    <w:tmpl w:val="91C4B860"/>
    <w:lvl w:ilvl="0">
      <w:start w:val="30"/>
      <w:numFmt w:val="decimal"/>
      <w:lvlText w:val="(%1"/>
      <w:lvlJc w:val="left"/>
      <w:pPr>
        <w:tabs>
          <w:tab w:val="num" w:pos="390"/>
        </w:tabs>
        <w:ind w:left="390" w:hanging="390"/>
      </w:pPr>
      <w:rPr>
        <w:rFonts w:hint="default"/>
      </w:rPr>
    </w:lvl>
  </w:abstractNum>
  <w:abstractNum w:abstractNumId="25" w15:restartNumberingAfterBreak="0">
    <w:nsid w:val="58726453"/>
    <w:multiLevelType w:val="hybridMultilevel"/>
    <w:tmpl w:val="FE189808"/>
    <w:lvl w:ilvl="0" w:tplc="18090017">
      <w:start w:val="1"/>
      <w:numFmt w:val="lowerLetter"/>
      <w:lvlText w:val="%1)"/>
      <w:lvlJc w:val="left"/>
      <w:pPr>
        <w:ind w:left="720" w:hanging="360"/>
      </w:p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D4031B1"/>
    <w:multiLevelType w:val="hybridMultilevel"/>
    <w:tmpl w:val="2BDC24D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64CF2A03"/>
    <w:multiLevelType w:val="singleLevel"/>
    <w:tmpl w:val="C0F89392"/>
    <w:lvl w:ilvl="0">
      <w:start w:val="30"/>
      <w:numFmt w:val="decimal"/>
      <w:lvlText w:val="(%1"/>
      <w:lvlJc w:val="left"/>
      <w:pPr>
        <w:tabs>
          <w:tab w:val="num" w:pos="390"/>
        </w:tabs>
        <w:ind w:left="390" w:hanging="390"/>
      </w:pPr>
      <w:rPr>
        <w:rFonts w:hint="default"/>
      </w:rPr>
    </w:lvl>
  </w:abstractNum>
  <w:abstractNum w:abstractNumId="28" w15:restartNumberingAfterBreak="0">
    <w:nsid w:val="655E1B51"/>
    <w:multiLevelType w:val="hybridMultilevel"/>
    <w:tmpl w:val="40DECE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66742F3A"/>
    <w:multiLevelType w:val="hybridMultilevel"/>
    <w:tmpl w:val="23C0F520"/>
    <w:lvl w:ilvl="0" w:tplc="18090017">
      <w:start w:val="1"/>
      <w:numFmt w:val="lowerLetter"/>
      <w:lvlText w:val="%1)"/>
      <w:lvlJc w:val="left"/>
      <w:pPr>
        <w:ind w:left="720" w:hanging="360"/>
      </w:p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7394508"/>
    <w:multiLevelType w:val="singleLevel"/>
    <w:tmpl w:val="08090019"/>
    <w:lvl w:ilvl="0">
      <w:start w:val="1"/>
      <w:numFmt w:val="lowerLetter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1" w15:restartNumberingAfterBreak="0">
    <w:nsid w:val="6AF86B3E"/>
    <w:multiLevelType w:val="singleLevel"/>
    <w:tmpl w:val="D014195A"/>
    <w:lvl w:ilvl="0">
      <w:start w:val="2"/>
      <w:numFmt w:val="lowerLetter"/>
      <w:lvlText w:val="(%1)"/>
      <w:lvlJc w:val="left"/>
      <w:pPr>
        <w:tabs>
          <w:tab w:val="num" w:pos="1005"/>
        </w:tabs>
        <w:ind w:left="1005" w:hanging="525"/>
      </w:pPr>
      <w:rPr>
        <w:rFonts w:hint="default"/>
      </w:rPr>
    </w:lvl>
  </w:abstractNum>
  <w:abstractNum w:abstractNumId="32" w15:restartNumberingAfterBreak="0">
    <w:nsid w:val="71615B63"/>
    <w:multiLevelType w:val="singleLevel"/>
    <w:tmpl w:val="54BAD5A0"/>
    <w:lvl w:ilvl="0">
      <w:start w:val="2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33" w15:restartNumberingAfterBreak="0">
    <w:nsid w:val="71D71905"/>
    <w:multiLevelType w:val="hybridMultilevel"/>
    <w:tmpl w:val="3678F3F8"/>
    <w:lvl w:ilvl="0" w:tplc="18090017">
      <w:start w:val="1"/>
      <w:numFmt w:val="lowerLetter"/>
      <w:lvlText w:val="%1)"/>
      <w:lvlJc w:val="left"/>
      <w:pPr>
        <w:ind w:left="720" w:hanging="360"/>
      </w:p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B432BE"/>
    <w:multiLevelType w:val="singleLevel"/>
    <w:tmpl w:val="AD2CF5D8"/>
    <w:lvl w:ilvl="0">
      <w:start w:val="4"/>
      <w:numFmt w:val="lowerLetter"/>
      <w:lvlText w:val="(%1)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35" w15:restartNumberingAfterBreak="0">
    <w:nsid w:val="7780367C"/>
    <w:multiLevelType w:val="hybridMultilevel"/>
    <w:tmpl w:val="D0D626EC"/>
    <w:lvl w:ilvl="0" w:tplc="24FE6D34">
      <w:start w:val="4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814639D"/>
    <w:multiLevelType w:val="hybridMultilevel"/>
    <w:tmpl w:val="E500D2BE"/>
    <w:lvl w:ilvl="0" w:tplc="18090017">
      <w:start w:val="1"/>
      <w:numFmt w:val="lowerLetter"/>
      <w:lvlText w:val="%1)"/>
      <w:lvlJc w:val="left"/>
      <w:pPr>
        <w:ind w:left="720" w:hanging="360"/>
      </w:p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999324B"/>
    <w:multiLevelType w:val="singleLevel"/>
    <w:tmpl w:val="37B0BCD4"/>
    <w:lvl w:ilvl="0">
      <w:start w:val="30"/>
      <w:numFmt w:val="decimal"/>
      <w:lvlText w:val="(%1"/>
      <w:lvlJc w:val="left"/>
      <w:pPr>
        <w:tabs>
          <w:tab w:val="num" w:pos="375"/>
        </w:tabs>
        <w:ind w:left="375" w:hanging="375"/>
      </w:pPr>
      <w:rPr>
        <w:rFonts w:hint="default"/>
      </w:rPr>
    </w:lvl>
  </w:abstractNum>
  <w:abstractNum w:abstractNumId="38" w15:restartNumberingAfterBreak="0">
    <w:nsid w:val="7AF428A4"/>
    <w:multiLevelType w:val="hybridMultilevel"/>
    <w:tmpl w:val="B7AA753E"/>
    <w:lvl w:ilvl="0" w:tplc="18090017">
      <w:start w:val="1"/>
      <w:numFmt w:val="lowerLetter"/>
      <w:lvlText w:val="%1)"/>
      <w:lvlJc w:val="left"/>
      <w:pPr>
        <w:ind w:left="720" w:hanging="360"/>
      </w:p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6806C1"/>
    <w:multiLevelType w:val="hybridMultilevel"/>
    <w:tmpl w:val="3E0237B2"/>
    <w:lvl w:ilvl="0" w:tplc="18090017">
      <w:start w:val="1"/>
      <w:numFmt w:val="lowerLetter"/>
      <w:lvlText w:val="%1)"/>
      <w:lvlJc w:val="left"/>
      <w:pPr>
        <w:ind w:left="720" w:hanging="360"/>
      </w:p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FB9341A"/>
    <w:multiLevelType w:val="hybridMultilevel"/>
    <w:tmpl w:val="CA34E6A8"/>
    <w:lvl w:ilvl="0" w:tplc="18090017">
      <w:start w:val="1"/>
      <w:numFmt w:val="lowerLetter"/>
      <w:lvlText w:val="%1)"/>
      <w:lvlJc w:val="left"/>
      <w:pPr>
        <w:ind w:left="720" w:hanging="360"/>
      </w:p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1"/>
  </w:num>
  <w:num w:numId="2">
    <w:abstractNumId w:val="10"/>
  </w:num>
  <w:num w:numId="3">
    <w:abstractNumId w:val="23"/>
  </w:num>
  <w:num w:numId="4">
    <w:abstractNumId w:val="16"/>
  </w:num>
  <w:num w:numId="5">
    <w:abstractNumId w:val="6"/>
  </w:num>
  <w:num w:numId="6">
    <w:abstractNumId w:val="30"/>
  </w:num>
  <w:num w:numId="7">
    <w:abstractNumId w:val="34"/>
  </w:num>
  <w:num w:numId="8">
    <w:abstractNumId w:val="37"/>
  </w:num>
  <w:num w:numId="9">
    <w:abstractNumId w:val="24"/>
  </w:num>
  <w:num w:numId="10">
    <w:abstractNumId w:val="27"/>
  </w:num>
  <w:num w:numId="11">
    <w:abstractNumId w:val="22"/>
  </w:num>
  <w:num w:numId="12">
    <w:abstractNumId w:val="3"/>
  </w:num>
  <w:num w:numId="13">
    <w:abstractNumId w:val="17"/>
  </w:num>
  <w:num w:numId="14">
    <w:abstractNumId w:val="32"/>
  </w:num>
  <w:num w:numId="15">
    <w:abstractNumId w:val="5"/>
  </w:num>
  <w:num w:numId="16">
    <w:abstractNumId w:val="9"/>
  </w:num>
  <w:num w:numId="17">
    <w:abstractNumId w:val="7"/>
  </w:num>
  <w:num w:numId="18">
    <w:abstractNumId w:val="4"/>
  </w:num>
  <w:num w:numId="19">
    <w:abstractNumId w:val="8"/>
  </w:num>
  <w:num w:numId="20">
    <w:abstractNumId w:val="15"/>
  </w:num>
  <w:num w:numId="21">
    <w:abstractNumId w:val="11"/>
  </w:num>
  <w:num w:numId="22">
    <w:abstractNumId w:val="13"/>
  </w:num>
  <w:num w:numId="23">
    <w:abstractNumId w:val="12"/>
  </w:num>
  <w:num w:numId="24">
    <w:abstractNumId w:val="0"/>
  </w:num>
  <w:num w:numId="25">
    <w:abstractNumId w:val="26"/>
  </w:num>
  <w:num w:numId="26">
    <w:abstractNumId w:val="28"/>
  </w:num>
  <w:num w:numId="27">
    <w:abstractNumId w:val="1"/>
  </w:num>
  <w:num w:numId="28">
    <w:abstractNumId w:val="21"/>
  </w:num>
  <w:num w:numId="29">
    <w:abstractNumId w:val="18"/>
  </w:num>
  <w:num w:numId="30">
    <w:abstractNumId w:val="20"/>
  </w:num>
  <w:num w:numId="31">
    <w:abstractNumId w:val="40"/>
  </w:num>
  <w:num w:numId="32">
    <w:abstractNumId w:val="36"/>
  </w:num>
  <w:num w:numId="33">
    <w:abstractNumId w:val="2"/>
  </w:num>
  <w:num w:numId="34">
    <w:abstractNumId w:val="19"/>
  </w:num>
  <w:num w:numId="35">
    <w:abstractNumId w:val="38"/>
  </w:num>
  <w:num w:numId="36">
    <w:abstractNumId w:val="25"/>
  </w:num>
  <w:num w:numId="37">
    <w:abstractNumId w:val="33"/>
  </w:num>
  <w:num w:numId="3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9"/>
  </w:num>
  <w:num w:numId="40">
    <w:abstractNumId w:val="35"/>
  </w:num>
  <w:num w:numId="41">
    <w:abstractNumId w:val="39"/>
  </w:num>
  <w:num w:numId="42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5527"/>
    <w:rsid w:val="0000048D"/>
    <w:rsid w:val="0001246A"/>
    <w:rsid w:val="00015D9E"/>
    <w:rsid w:val="000403E2"/>
    <w:rsid w:val="000420F8"/>
    <w:rsid w:val="00042B50"/>
    <w:rsid w:val="000537EA"/>
    <w:rsid w:val="00054970"/>
    <w:rsid w:val="0005527B"/>
    <w:rsid w:val="00075EEE"/>
    <w:rsid w:val="000777CF"/>
    <w:rsid w:val="0009157A"/>
    <w:rsid w:val="000A082A"/>
    <w:rsid w:val="000B5EE4"/>
    <w:rsid w:val="000B6206"/>
    <w:rsid w:val="000B798C"/>
    <w:rsid w:val="000C4718"/>
    <w:rsid w:val="000C774D"/>
    <w:rsid w:val="000D269A"/>
    <w:rsid w:val="000E2C7A"/>
    <w:rsid w:val="000E6785"/>
    <w:rsid w:val="000F21E4"/>
    <w:rsid w:val="00102014"/>
    <w:rsid w:val="00103003"/>
    <w:rsid w:val="0010564D"/>
    <w:rsid w:val="00110CDA"/>
    <w:rsid w:val="00115052"/>
    <w:rsid w:val="00116511"/>
    <w:rsid w:val="00116577"/>
    <w:rsid w:val="001244D0"/>
    <w:rsid w:val="0012691F"/>
    <w:rsid w:val="00137754"/>
    <w:rsid w:val="00142F9B"/>
    <w:rsid w:val="00163919"/>
    <w:rsid w:val="00167910"/>
    <w:rsid w:val="00171287"/>
    <w:rsid w:val="0018375F"/>
    <w:rsid w:val="001A2444"/>
    <w:rsid w:val="001A7F30"/>
    <w:rsid w:val="001B29A4"/>
    <w:rsid w:val="001B6D02"/>
    <w:rsid w:val="001B7B99"/>
    <w:rsid w:val="001C3DE4"/>
    <w:rsid w:val="001E0833"/>
    <w:rsid w:val="001F1310"/>
    <w:rsid w:val="001F1F59"/>
    <w:rsid w:val="002013A8"/>
    <w:rsid w:val="00204D21"/>
    <w:rsid w:val="00207360"/>
    <w:rsid w:val="00216678"/>
    <w:rsid w:val="002227BB"/>
    <w:rsid w:val="00223E9F"/>
    <w:rsid w:val="00224B83"/>
    <w:rsid w:val="00237018"/>
    <w:rsid w:val="002537E6"/>
    <w:rsid w:val="00254FF0"/>
    <w:rsid w:val="002643DA"/>
    <w:rsid w:val="002A53CD"/>
    <w:rsid w:val="002C1430"/>
    <w:rsid w:val="002C2162"/>
    <w:rsid w:val="002C3B33"/>
    <w:rsid w:val="002E4FFC"/>
    <w:rsid w:val="002F054F"/>
    <w:rsid w:val="00303844"/>
    <w:rsid w:val="003072D9"/>
    <w:rsid w:val="003075E1"/>
    <w:rsid w:val="00317640"/>
    <w:rsid w:val="00317B01"/>
    <w:rsid w:val="00333400"/>
    <w:rsid w:val="00333F3C"/>
    <w:rsid w:val="00335C59"/>
    <w:rsid w:val="003403AD"/>
    <w:rsid w:val="00354415"/>
    <w:rsid w:val="0035766B"/>
    <w:rsid w:val="00364F69"/>
    <w:rsid w:val="0037727F"/>
    <w:rsid w:val="00394485"/>
    <w:rsid w:val="00394D34"/>
    <w:rsid w:val="00396DBC"/>
    <w:rsid w:val="003A24FF"/>
    <w:rsid w:val="003B014C"/>
    <w:rsid w:val="003B1457"/>
    <w:rsid w:val="003C10BC"/>
    <w:rsid w:val="003C42D3"/>
    <w:rsid w:val="003D4D1A"/>
    <w:rsid w:val="003D6090"/>
    <w:rsid w:val="003D79E7"/>
    <w:rsid w:val="003E3E1E"/>
    <w:rsid w:val="003E6A95"/>
    <w:rsid w:val="003E7CDE"/>
    <w:rsid w:val="003F09E4"/>
    <w:rsid w:val="003F14F2"/>
    <w:rsid w:val="003F15FE"/>
    <w:rsid w:val="003F7896"/>
    <w:rsid w:val="00414576"/>
    <w:rsid w:val="00421401"/>
    <w:rsid w:val="00425527"/>
    <w:rsid w:val="0044045E"/>
    <w:rsid w:val="00470E82"/>
    <w:rsid w:val="00474445"/>
    <w:rsid w:val="00475A6E"/>
    <w:rsid w:val="0048268F"/>
    <w:rsid w:val="00486A17"/>
    <w:rsid w:val="004964D9"/>
    <w:rsid w:val="004A1439"/>
    <w:rsid w:val="004A4B94"/>
    <w:rsid w:val="004B55E0"/>
    <w:rsid w:val="004C5F8C"/>
    <w:rsid w:val="004D1FFA"/>
    <w:rsid w:val="004E5634"/>
    <w:rsid w:val="004E6624"/>
    <w:rsid w:val="004F1E74"/>
    <w:rsid w:val="004F5D48"/>
    <w:rsid w:val="004F6210"/>
    <w:rsid w:val="0050575A"/>
    <w:rsid w:val="00505BEE"/>
    <w:rsid w:val="00510641"/>
    <w:rsid w:val="00511EDD"/>
    <w:rsid w:val="005643CB"/>
    <w:rsid w:val="005645B5"/>
    <w:rsid w:val="005653BF"/>
    <w:rsid w:val="005804FD"/>
    <w:rsid w:val="005A1F7E"/>
    <w:rsid w:val="005A4EFF"/>
    <w:rsid w:val="005A5CB7"/>
    <w:rsid w:val="005B2CE2"/>
    <w:rsid w:val="005B5573"/>
    <w:rsid w:val="005D09D0"/>
    <w:rsid w:val="005D607B"/>
    <w:rsid w:val="005D7A53"/>
    <w:rsid w:val="005E728E"/>
    <w:rsid w:val="0060188F"/>
    <w:rsid w:val="006030EE"/>
    <w:rsid w:val="00606DF3"/>
    <w:rsid w:val="00610306"/>
    <w:rsid w:val="006321BF"/>
    <w:rsid w:val="00637F46"/>
    <w:rsid w:val="006551F2"/>
    <w:rsid w:val="00655A51"/>
    <w:rsid w:val="00661C22"/>
    <w:rsid w:val="00670D11"/>
    <w:rsid w:val="006733F6"/>
    <w:rsid w:val="00682E12"/>
    <w:rsid w:val="00685E12"/>
    <w:rsid w:val="00687626"/>
    <w:rsid w:val="006902CC"/>
    <w:rsid w:val="006A71CA"/>
    <w:rsid w:val="006B47FD"/>
    <w:rsid w:val="006B5C8F"/>
    <w:rsid w:val="006C5D13"/>
    <w:rsid w:val="006D4D2F"/>
    <w:rsid w:val="006F0363"/>
    <w:rsid w:val="006F1FDF"/>
    <w:rsid w:val="00705DA5"/>
    <w:rsid w:val="00706089"/>
    <w:rsid w:val="007075F3"/>
    <w:rsid w:val="00711080"/>
    <w:rsid w:val="007122FF"/>
    <w:rsid w:val="00716380"/>
    <w:rsid w:val="00727C80"/>
    <w:rsid w:val="007478A4"/>
    <w:rsid w:val="00751DBE"/>
    <w:rsid w:val="00757A32"/>
    <w:rsid w:val="00757E32"/>
    <w:rsid w:val="00764AF1"/>
    <w:rsid w:val="007679A4"/>
    <w:rsid w:val="007711BF"/>
    <w:rsid w:val="00775109"/>
    <w:rsid w:val="0078248F"/>
    <w:rsid w:val="007901AC"/>
    <w:rsid w:val="007B0302"/>
    <w:rsid w:val="007B15C9"/>
    <w:rsid w:val="007B632B"/>
    <w:rsid w:val="007B75EC"/>
    <w:rsid w:val="007B7C38"/>
    <w:rsid w:val="007C46FB"/>
    <w:rsid w:val="007C5D78"/>
    <w:rsid w:val="007F4737"/>
    <w:rsid w:val="00802DFC"/>
    <w:rsid w:val="008152D8"/>
    <w:rsid w:val="00822AC1"/>
    <w:rsid w:val="00825A12"/>
    <w:rsid w:val="00836787"/>
    <w:rsid w:val="008406F8"/>
    <w:rsid w:val="00842277"/>
    <w:rsid w:val="00861057"/>
    <w:rsid w:val="0086331E"/>
    <w:rsid w:val="00864150"/>
    <w:rsid w:val="00877054"/>
    <w:rsid w:val="008812EC"/>
    <w:rsid w:val="00883AC1"/>
    <w:rsid w:val="00884787"/>
    <w:rsid w:val="00891855"/>
    <w:rsid w:val="00894B66"/>
    <w:rsid w:val="008951BF"/>
    <w:rsid w:val="008A2F64"/>
    <w:rsid w:val="008A37B8"/>
    <w:rsid w:val="008B3DE2"/>
    <w:rsid w:val="008C2588"/>
    <w:rsid w:val="008D610E"/>
    <w:rsid w:val="008E23B3"/>
    <w:rsid w:val="008F042D"/>
    <w:rsid w:val="00900F27"/>
    <w:rsid w:val="00906EBA"/>
    <w:rsid w:val="0091403D"/>
    <w:rsid w:val="00915C59"/>
    <w:rsid w:val="00922723"/>
    <w:rsid w:val="009247FA"/>
    <w:rsid w:val="00935348"/>
    <w:rsid w:val="00937DAB"/>
    <w:rsid w:val="00954FCA"/>
    <w:rsid w:val="009620EE"/>
    <w:rsid w:val="00966234"/>
    <w:rsid w:val="00967589"/>
    <w:rsid w:val="009722C7"/>
    <w:rsid w:val="00974E34"/>
    <w:rsid w:val="00976B1C"/>
    <w:rsid w:val="00977A9B"/>
    <w:rsid w:val="00983051"/>
    <w:rsid w:val="00991231"/>
    <w:rsid w:val="009926CA"/>
    <w:rsid w:val="009928B1"/>
    <w:rsid w:val="009958B4"/>
    <w:rsid w:val="00995F55"/>
    <w:rsid w:val="009963F2"/>
    <w:rsid w:val="0099780A"/>
    <w:rsid w:val="009A3F90"/>
    <w:rsid w:val="009C4B11"/>
    <w:rsid w:val="009C7267"/>
    <w:rsid w:val="009D3682"/>
    <w:rsid w:val="009D4ECB"/>
    <w:rsid w:val="009E0A22"/>
    <w:rsid w:val="009F6BED"/>
    <w:rsid w:val="009F6CAD"/>
    <w:rsid w:val="00A06B75"/>
    <w:rsid w:val="00A156BA"/>
    <w:rsid w:val="00A21B83"/>
    <w:rsid w:val="00A265A6"/>
    <w:rsid w:val="00A366C1"/>
    <w:rsid w:val="00A368B7"/>
    <w:rsid w:val="00A46D74"/>
    <w:rsid w:val="00A56782"/>
    <w:rsid w:val="00A609EE"/>
    <w:rsid w:val="00A76BB6"/>
    <w:rsid w:val="00A951FA"/>
    <w:rsid w:val="00AA2E89"/>
    <w:rsid w:val="00AC2F6B"/>
    <w:rsid w:val="00AE675E"/>
    <w:rsid w:val="00AF003B"/>
    <w:rsid w:val="00B0193F"/>
    <w:rsid w:val="00B06288"/>
    <w:rsid w:val="00B167EA"/>
    <w:rsid w:val="00B23139"/>
    <w:rsid w:val="00B264D1"/>
    <w:rsid w:val="00B3384F"/>
    <w:rsid w:val="00B359B9"/>
    <w:rsid w:val="00B37376"/>
    <w:rsid w:val="00B410DE"/>
    <w:rsid w:val="00B45496"/>
    <w:rsid w:val="00B548E7"/>
    <w:rsid w:val="00B65504"/>
    <w:rsid w:val="00B65BB5"/>
    <w:rsid w:val="00B70BD8"/>
    <w:rsid w:val="00B7695F"/>
    <w:rsid w:val="00B919C3"/>
    <w:rsid w:val="00BA0641"/>
    <w:rsid w:val="00BA24EE"/>
    <w:rsid w:val="00BB60B9"/>
    <w:rsid w:val="00BC1E86"/>
    <w:rsid w:val="00BD5D2E"/>
    <w:rsid w:val="00BE0A76"/>
    <w:rsid w:val="00BF3170"/>
    <w:rsid w:val="00C22B02"/>
    <w:rsid w:val="00C322CD"/>
    <w:rsid w:val="00C4486C"/>
    <w:rsid w:val="00C50145"/>
    <w:rsid w:val="00C7530D"/>
    <w:rsid w:val="00C76D13"/>
    <w:rsid w:val="00C83742"/>
    <w:rsid w:val="00CA2418"/>
    <w:rsid w:val="00CB1DFC"/>
    <w:rsid w:val="00CB2902"/>
    <w:rsid w:val="00CB6B81"/>
    <w:rsid w:val="00CC1643"/>
    <w:rsid w:val="00CC51E1"/>
    <w:rsid w:val="00CE5380"/>
    <w:rsid w:val="00CE7512"/>
    <w:rsid w:val="00D1087F"/>
    <w:rsid w:val="00D426B6"/>
    <w:rsid w:val="00D454CF"/>
    <w:rsid w:val="00D55185"/>
    <w:rsid w:val="00D608BE"/>
    <w:rsid w:val="00D83D94"/>
    <w:rsid w:val="00DB7304"/>
    <w:rsid w:val="00DD3E8D"/>
    <w:rsid w:val="00DE0CA9"/>
    <w:rsid w:val="00DE5BFD"/>
    <w:rsid w:val="00DE6412"/>
    <w:rsid w:val="00DF011C"/>
    <w:rsid w:val="00DF2DBE"/>
    <w:rsid w:val="00E003EB"/>
    <w:rsid w:val="00E046DB"/>
    <w:rsid w:val="00E04AF0"/>
    <w:rsid w:val="00E1671A"/>
    <w:rsid w:val="00E373DB"/>
    <w:rsid w:val="00E37917"/>
    <w:rsid w:val="00E47F12"/>
    <w:rsid w:val="00E60D44"/>
    <w:rsid w:val="00E6740C"/>
    <w:rsid w:val="00E71222"/>
    <w:rsid w:val="00E71852"/>
    <w:rsid w:val="00E91921"/>
    <w:rsid w:val="00EA536A"/>
    <w:rsid w:val="00EA5541"/>
    <w:rsid w:val="00EB706B"/>
    <w:rsid w:val="00ED7E02"/>
    <w:rsid w:val="00EE05C5"/>
    <w:rsid w:val="00EE24B0"/>
    <w:rsid w:val="00EE5390"/>
    <w:rsid w:val="00EE5C03"/>
    <w:rsid w:val="00EF00B7"/>
    <w:rsid w:val="00EF3F44"/>
    <w:rsid w:val="00EF5FD8"/>
    <w:rsid w:val="00F07791"/>
    <w:rsid w:val="00F07AA6"/>
    <w:rsid w:val="00F17A02"/>
    <w:rsid w:val="00F22EAD"/>
    <w:rsid w:val="00F243CA"/>
    <w:rsid w:val="00F274AE"/>
    <w:rsid w:val="00F31DB0"/>
    <w:rsid w:val="00F3412A"/>
    <w:rsid w:val="00F543A6"/>
    <w:rsid w:val="00F57B3B"/>
    <w:rsid w:val="00F705D7"/>
    <w:rsid w:val="00F722DB"/>
    <w:rsid w:val="00F76B35"/>
    <w:rsid w:val="00F81A0A"/>
    <w:rsid w:val="00F865A8"/>
    <w:rsid w:val="00F92DB5"/>
    <w:rsid w:val="00FA42CA"/>
    <w:rsid w:val="00FB484E"/>
    <w:rsid w:val="00FB68E8"/>
    <w:rsid w:val="00FB6A9D"/>
    <w:rsid w:val="00FC57B2"/>
    <w:rsid w:val="00FD1538"/>
    <w:rsid w:val="00FE5CB6"/>
    <w:rsid w:val="00FE703C"/>
    <w:rsid w:val="00FF12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5:docId w15:val="{1362CE4E-6618-431F-B32C-7753A912B6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IE" w:eastAsia="en-IE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iPriority="99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167EA"/>
    <w:rPr>
      <w:sz w:val="24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</w:rPr>
  </w:style>
  <w:style w:type="paragraph" w:styleId="Heading2">
    <w:name w:val="heading 2"/>
    <w:basedOn w:val="Normal"/>
    <w:next w:val="Normal"/>
    <w:link w:val="Heading2Char"/>
    <w:qFormat/>
    <w:pPr>
      <w:keepNext/>
      <w:ind w:left="1005"/>
      <w:outlineLvl w:val="1"/>
    </w:pPr>
    <w:rPr>
      <w:b/>
    </w:rPr>
  </w:style>
  <w:style w:type="paragraph" w:styleId="Heading3">
    <w:name w:val="heading 3"/>
    <w:basedOn w:val="Normal"/>
    <w:next w:val="Normal"/>
    <w:link w:val="Heading3Char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pPr>
      <w:ind w:left="990" w:hanging="990"/>
    </w:pPr>
    <w:rPr>
      <w:b/>
    </w:rPr>
  </w:style>
  <w:style w:type="paragraph" w:styleId="BodyTextIndent2">
    <w:name w:val="Body Text Indent 2"/>
    <w:basedOn w:val="Normal"/>
    <w:pPr>
      <w:ind w:left="720" w:hanging="720"/>
    </w:pPr>
    <w:rPr>
      <w:b/>
    </w:rPr>
  </w:style>
  <w:style w:type="paragraph" w:styleId="BodyTextIndent3">
    <w:name w:val="Body Text Indent 3"/>
    <w:basedOn w:val="Normal"/>
    <w:pPr>
      <w:ind w:left="720"/>
    </w:pPr>
  </w:style>
  <w:style w:type="paragraph" w:styleId="BodyText">
    <w:name w:val="Body Text"/>
    <w:basedOn w:val="Normal"/>
  </w:style>
  <w:style w:type="paragraph" w:styleId="BodyText2">
    <w:name w:val="Body Text 2"/>
    <w:basedOn w:val="Normal"/>
    <w:pPr>
      <w:jc w:val="center"/>
    </w:pPr>
  </w:style>
  <w:style w:type="paragraph" w:styleId="BodyText3">
    <w:name w:val="Body Text 3"/>
    <w:basedOn w:val="Normal"/>
    <w:pPr>
      <w:jc w:val="both"/>
    </w:pPr>
  </w:style>
  <w:style w:type="table" w:styleId="TableGrid">
    <w:name w:val="Table Grid"/>
    <w:basedOn w:val="TableNormal"/>
    <w:rsid w:val="00F077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9D36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D3682"/>
    <w:rPr>
      <w:rFonts w:ascii="Tahoma" w:hAnsi="Tahoma" w:cs="Tahoma"/>
      <w:sz w:val="16"/>
      <w:szCs w:val="16"/>
      <w:lang w:val="en-GB" w:eastAsia="en-US"/>
    </w:rPr>
  </w:style>
  <w:style w:type="paragraph" w:styleId="NormalWeb">
    <w:name w:val="Normal (Web)"/>
    <w:basedOn w:val="Normal"/>
    <w:uiPriority w:val="99"/>
    <w:unhideWhenUsed/>
    <w:rsid w:val="00DD3E8D"/>
    <w:pPr>
      <w:spacing w:before="100" w:beforeAutospacing="1" w:after="100" w:afterAutospacing="1"/>
    </w:pPr>
    <w:rPr>
      <w:rFonts w:eastAsiaTheme="minorEastAsia"/>
      <w:szCs w:val="24"/>
      <w:lang w:val="en-IE" w:eastAsia="en-IE"/>
    </w:rPr>
  </w:style>
  <w:style w:type="paragraph" w:styleId="ListParagraph">
    <w:name w:val="List Paragraph"/>
    <w:basedOn w:val="Normal"/>
    <w:uiPriority w:val="34"/>
    <w:qFormat/>
    <w:rsid w:val="005D09D0"/>
    <w:pPr>
      <w:ind w:left="720"/>
      <w:contextualSpacing/>
    </w:pPr>
  </w:style>
  <w:style w:type="character" w:styleId="HTMLCode">
    <w:name w:val="HTML Code"/>
    <w:basedOn w:val="DefaultParagraphFont"/>
    <w:uiPriority w:val="99"/>
    <w:unhideWhenUsed/>
    <w:rsid w:val="00333400"/>
    <w:rPr>
      <w:rFonts w:ascii="Courier New" w:eastAsia="Times New Roman" w:hAnsi="Courier New" w:cs="Courier New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333400"/>
    <w:rPr>
      <w:color w:val="0000FF"/>
      <w:u w:val="single"/>
    </w:rPr>
  </w:style>
  <w:style w:type="character" w:styleId="HTMLTypewriter">
    <w:name w:val="HTML Typewriter"/>
    <w:basedOn w:val="DefaultParagraphFont"/>
    <w:uiPriority w:val="99"/>
    <w:unhideWhenUsed/>
    <w:rsid w:val="00333400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44045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lang w:val="en-IE" w:eastAsia="en-I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44045E"/>
    <w:rPr>
      <w:rFonts w:ascii="Courier New" w:hAnsi="Courier New" w:cs="Courier New"/>
    </w:rPr>
  </w:style>
  <w:style w:type="paragraph" w:styleId="Header">
    <w:name w:val="header"/>
    <w:basedOn w:val="Normal"/>
    <w:link w:val="HeaderChar"/>
    <w:rsid w:val="0010300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rsid w:val="00103003"/>
    <w:rPr>
      <w:sz w:val="24"/>
      <w:lang w:val="en-GB" w:eastAsia="en-US"/>
    </w:rPr>
  </w:style>
  <w:style w:type="paragraph" w:styleId="Footer">
    <w:name w:val="footer"/>
    <w:basedOn w:val="Normal"/>
    <w:link w:val="FooterChar"/>
    <w:uiPriority w:val="99"/>
    <w:rsid w:val="00103003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03003"/>
    <w:rPr>
      <w:sz w:val="24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AE675E"/>
    <w:rPr>
      <w:b/>
      <w:sz w:val="24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AE675E"/>
    <w:rPr>
      <w:rFonts w:ascii="Arial" w:hAnsi="Arial" w:cs="Arial"/>
      <w:b/>
      <w:bCs/>
      <w:sz w:val="26"/>
      <w:szCs w:val="2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364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7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18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5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9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9A6302-67F7-49AD-B93B-9C7A32E54A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351</Words>
  <Characters>2028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ralee IT</Company>
  <LinksUpToDate>false</LinksUpToDate>
  <CharactersWithSpaces>23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oninm</dc:creator>
  <cp:lastModifiedBy>John Walsh</cp:lastModifiedBy>
  <cp:revision>2</cp:revision>
  <cp:lastPrinted>2016-04-05T08:21:00Z</cp:lastPrinted>
  <dcterms:created xsi:type="dcterms:W3CDTF">2016-04-27T10:57:00Z</dcterms:created>
  <dcterms:modified xsi:type="dcterms:W3CDTF">2016-04-27T10:57:00Z</dcterms:modified>
</cp:coreProperties>
</file>